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0915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Package Diagram</w:t>
      </w: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127313" w:rsidRDefault="001B3C03">
      <w:pPr>
        <w:rPr>
          <w:rFonts w:ascii="Arial" w:hAnsi="Arial" w:cs="Arial"/>
          <w:b/>
          <w:sz w:val="24"/>
          <w:szCs w:val="24"/>
        </w:rPr>
      </w:pPr>
      <w:r>
        <w:object w:dxaOrig="4335" w:dyaOrig="10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75pt;height:530.25pt" o:ole="">
            <v:imagedata r:id="rId5" o:title=""/>
          </v:shape>
          <o:OLEObject Type="Embed" ProgID="Visio.Drawing.15" ShapeID="_x0000_i1025" DrawAspect="Content" ObjectID="_1603193358" r:id="rId6"/>
        </w:object>
      </w: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Booking</w:t>
      </w:r>
    </w:p>
    <w:p w:rsidR="00127313" w:rsidRDefault="00865F03">
      <w:pPr>
        <w:rPr>
          <w:rFonts w:ascii="Arial" w:hAnsi="Arial" w:cs="Arial"/>
          <w:b/>
          <w:sz w:val="24"/>
          <w:szCs w:val="24"/>
        </w:rPr>
      </w:pPr>
      <w:r>
        <w:object w:dxaOrig="4335" w:dyaOrig="11850">
          <v:shape id="_x0000_i1026" type="#_x0000_t75" style="width:216.75pt;height:585.75pt" o:ole="">
            <v:imagedata r:id="rId7" o:title=""/>
          </v:shape>
          <o:OLEObject Type="Embed" ProgID="Visio.Drawing.15" ShapeID="_x0000_i1026" DrawAspect="Content" ObjectID="_1603193359" r:id="rId8"/>
        </w:objec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Check Vehicle</w:t>
      </w:r>
    </w:p>
    <w:p w:rsidR="008560B2" w:rsidRDefault="001B3C03">
      <w:pPr>
        <w:rPr>
          <w:rFonts w:ascii="Arial" w:hAnsi="Arial" w:cs="Arial"/>
          <w:b/>
          <w:sz w:val="24"/>
          <w:szCs w:val="24"/>
        </w:rPr>
      </w:pPr>
      <w:r>
        <w:object w:dxaOrig="4335" w:dyaOrig="10770">
          <v:shape id="_x0000_i1027" type="#_x0000_t75" style="width:216.75pt;height:538.5pt" o:ole="">
            <v:imagedata r:id="rId9" o:title=""/>
          </v:shape>
          <o:OLEObject Type="Embed" ProgID="Visio.Drawing.15" ShapeID="_x0000_i1027" DrawAspect="Content" ObjectID="_1603193360" r:id="rId10"/>
        </w:objec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Invoice</w:t>
      </w:r>
    </w:p>
    <w:p w:rsidR="008560B2" w:rsidRDefault="001B3C03">
      <w:pPr>
        <w:rPr>
          <w:rFonts w:ascii="Arial" w:hAnsi="Arial" w:cs="Arial"/>
          <w:b/>
          <w:sz w:val="24"/>
          <w:szCs w:val="24"/>
        </w:rPr>
      </w:pPr>
      <w:r>
        <w:object w:dxaOrig="4335" w:dyaOrig="10770">
          <v:shape id="_x0000_i1028" type="#_x0000_t75" style="width:216.75pt;height:538.5pt" o:ole="">
            <v:imagedata r:id="rId11" o:title=""/>
          </v:shape>
          <o:OLEObject Type="Embed" ProgID="Visio.Drawing.15" ShapeID="_x0000_i1028" DrawAspect="Content" ObjectID="_1603193361" r:id="rId12"/>
        </w:objec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ssign Job</w:t>
      </w:r>
    </w:p>
    <w:p w:rsidR="008560B2" w:rsidRDefault="001B3C03">
      <w:r>
        <w:object w:dxaOrig="4335" w:dyaOrig="10770">
          <v:shape id="_x0000_i1029" type="#_x0000_t75" style="width:216.75pt;height:538.5pt" o:ole="">
            <v:imagedata r:id="rId13" o:title=""/>
          </v:shape>
          <o:OLEObject Type="Embed" ProgID="Visio.Drawing.15" ShapeID="_x0000_i1029" DrawAspect="Content" ObjectID="_1603193362" r:id="rId14"/>
        </w:object>
      </w:r>
    </w:p>
    <w:p w:rsidR="00275687" w:rsidRDefault="00275687"/>
    <w:p w:rsidR="00982B6B" w:rsidRDefault="00982B6B" w:rsidP="00275687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275687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275687">
      <w:pPr>
        <w:rPr>
          <w:rFonts w:ascii="Arial" w:hAnsi="Arial" w:cs="Arial"/>
          <w:b/>
          <w:sz w:val="24"/>
          <w:szCs w:val="24"/>
        </w:rPr>
      </w:pPr>
    </w:p>
    <w:p w:rsidR="00275687" w:rsidRDefault="00275687" w:rsidP="00275687">
      <w:pPr>
        <w:rPr>
          <w:rFonts w:ascii="Arial" w:hAnsi="Arial" w:cs="Arial"/>
          <w:b/>
          <w:sz w:val="24"/>
          <w:szCs w:val="24"/>
        </w:rPr>
      </w:pPr>
    </w:p>
    <w:p w:rsidR="00B17DF3" w:rsidRDefault="00B17DF3" w:rsidP="00B17DF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Update Booking</w:t>
      </w:r>
    </w:p>
    <w:p w:rsidR="00B17DF3" w:rsidRDefault="00B17DF3" w:rsidP="00B17DF3">
      <w:r>
        <w:object w:dxaOrig="4336" w:dyaOrig="11400">
          <v:shape id="_x0000_i1044" type="#_x0000_t75" style="width:216.75pt;height:570pt" o:ole="">
            <v:imagedata r:id="rId15" o:title=""/>
          </v:shape>
          <o:OLEObject Type="Embed" ProgID="Visio.Drawing.15" ShapeID="_x0000_i1044" DrawAspect="Content" ObjectID="_1603193363" r:id="rId16"/>
        </w:object>
      </w:r>
    </w:p>
    <w:p w:rsidR="00275687" w:rsidRDefault="00275687"/>
    <w:p w:rsidR="00982B6B" w:rsidRDefault="00982B6B"/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Employee</w:t>
      </w:r>
    </w:p>
    <w:p w:rsidR="00982B6B" w:rsidRDefault="00B17DF3" w:rsidP="00982B6B">
      <w:r>
        <w:object w:dxaOrig="4335" w:dyaOrig="10470">
          <v:shape id="_x0000_i1048" type="#_x0000_t75" style="width:216.75pt;height:523.5pt" o:ole="">
            <v:imagedata r:id="rId17" o:title=""/>
          </v:shape>
          <o:OLEObject Type="Embed" ProgID="Visio.Drawing.15" ShapeID="_x0000_i1048" DrawAspect="Content" ObjectID="_1603193364" r:id="rId18"/>
        </w:object>
      </w:r>
    </w:p>
    <w:p w:rsidR="00050AF3" w:rsidRDefault="00050AF3" w:rsidP="00982B6B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Vehicle</w:t>
      </w:r>
    </w:p>
    <w:p w:rsidR="00050AF3" w:rsidRDefault="00B17DF3" w:rsidP="00050AF3">
      <w:r>
        <w:object w:dxaOrig="4335" w:dyaOrig="10635">
          <v:shape id="_x0000_i1049" type="#_x0000_t75" style="width:216.75pt;height:531.75pt" o:ole="">
            <v:imagedata r:id="rId19" o:title=""/>
          </v:shape>
          <o:OLEObject Type="Embed" ProgID="Visio.Drawing.15" ShapeID="_x0000_i1049" DrawAspect="Content" ObjectID="_1603193365" r:id="rId20"/>
        </w:object>
      </w:r>
    </w:p>
    <w:p w:rsidR="00050AF3" w:rsidRDefault="00050AF3" w:rsidP="00050AF3"/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50AF3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50AF3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60961" w:rsidP="00050AF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Comment</w:t>
      </w:r>
    </w:p>
    <w:p w:rsidR="00060961" w:rsidRDefault="00B17DF3" w:rsidP="00050AF3">
      <w:pPr>
        <w:rPr>
          <w:rFonts w:ascii="Arial" w:hAnsi="Arial" w:cs="Arial"/>
          <w:b/>
          <w:sz w:val="24"/>
          <w:szCs w:val="24"/>
        </w:rPr>
      </w:pPr>
      <w:r>
        <w:object w:dxaOrig="4335" w:dyaOrig="10635">
          <v:shape id="_x0000_i1050" type="#_x0000_t75" style="width:216.75pt;height:531.75pt" o:ole="">
            <v:imagedata r:id="rId21" o:title=""/>
          </v:shape>
          <o:OLEObject Type="Embed" ProgID="Visio.Drawing.15" ShapeID="_x0000_i1050" DrawAspect="Content" ObjectID="_1603193366" r:id="rId22"/>
        </w:object>
      </w: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6096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available jobs</w:t>
      </w: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  <w:r>
        <w:object w:dxaOrig="11565" w:dyaOrig="8836">
          <v:shape id="_x0000_i1034" type="#_x0000_t75" style="width:450.75pt;height:344.25pt" o:ole="">
            <v:imagedata r:id="rId23" o:title=""/>
          </v:shape>
          <o:OLEObject Type="Embed" ProgID="Visio.Drawing.15" ShapeID="_x0000_i1034" DrawAspect="Content" ObjectID="_1603193367" r:id="rId24"/>
        </w:object>
      </w:r>
    </w:p>
    <w:p w:rsidR="00982B6B" w:rsidRDefault="00982B6B">
      <w:pPr>
        <w:rPr>
          <w:rFonts w:ascii="Arial" w:hAnsi="Arial" w:cs="Arial"/>
          <w:b/>
          <w:sz w:val="24"/>
          <w:szCs w:val="24"/>
        </w:rPr>
      </w:pPr>
    </w:p>
    <w:p w:rsidR="002528F2" w:rsidRDefault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</w:p>
    <w:p w:rsidR="00B17DF3" w:rsidRDefault="00B17DF3" w:rsidP="002528F2">
      <w:pPr>
        <w:rPr>
          <w:rFonts w:ascii="Arial" w:hAnsi="Arial" w:cs="Arial"/>
          <w:b/>
          <w:sz w:val="24"/>
          <w:szCs w:val="24"/>
        </w:rPr>
      </w:pPr>
    </w:p>
    <w:p w:rsidR="00B17DF3" w:rsidRDefault="00B17DF3" w:rsidP="002528F2">
      <w:pPr>
        <w:rPr>
          <w:rFonts w:ascii="Arial" w:hAnsi="Arial" w:cs="Arial"/>
          <w:b/>
          <w:sz w:val="24"/>
          <w:szCs w:val="24"/>
        </w:rPr>
      </w:pPr>
    </w:p>
    <w:p w:rsidR="00B17DF3" w:rsidRDefault="00B17DF3" w:rsidP="002528F2">
      <w:pPr>
        <w:rPr>
          <w:rFonts w:ascii="Arial" w:hAnsi="Arial" w:cs="Arial"/>
          <w:b/>
          <w:sz w:val="24"/>
          <w:szCs w:val="24"/>
        </w:rPr>
      </w:pPr>
    </w:p>
    <w:p w:rsidR="00B17DF3" w:rsidRDefault="00B17DF3" w:rsidP="002528F2">
      <w:pPr>
        <w:rPr>
          <w:rFonts w:ascii="Arial" w:hAnsi="Arial" w:cs="Arial"/>
          <w:b/>
          <w:sz w:val="24"/>
          <w:szCs w:val="24"/>
        </w:rPr>
      </w:pPr>
    </w:p>
    <w:p w:rsidR="00B17DF3" w:rsidRDefault="00B17DF3" w:rsidP="002528F2">
      <w:pPr>
        <w:rPr>
          <w:rFonts w:ascii="Arial" w:hAnsi="Arial" w:cs="Arial"/>
          <w:b/>
          <w:sz w:val="24"/>
          <w:szCs w:val="24"/>
        </w:rPr>
      </w:pPr>
    </w:p>
    <w:p w:rsidR="00B17DF3" w:rsidRDefault="00B17DF3" w:rsidP="002528F2">
      <w:pPr>
        <w:rPr>
          <w:rFonts w:ascii="Arial" w:hAnsi="Arial" w:cs="Arial"/>
          <w:b/>
          <w:sz w:val="24"/>
          <w:szCs w:val="24"/>
        </w:rPr>
      </w:pPr>
    </w:p>
    <w:p w:rsidR="00B17DF3" w:rsidRDefault="00B17DF3" w:rsidP="002528F2">
      <w:pPr>
        <w:rPr>
          <w:rFonts w:ascii="Arial" w:hAnsi="Arial" w:cs="Arial"/>
          <w:b/>
          <w:sz w:val="24"/>
          <w:szCs w:val="24"/>
        </w:rPr>
      </w:pPr>
    </w:p>
    <w:p w:rsidR="00B17DF3" w:rsidRDefault="00B17DF3" w:rsidP="002528F2">
      <w:pPr>
        <w:rPr>
          <w:rFonts w:ascii="Arial" w:hAnsi="Arial" w:cs="Arial"/>
          <w:b/>
          <w:sz w:val="24"/>
          <w:szCs w:val="24"/>
        </w:rPr>
      </w:pPr>
    </w:p>
    <w:p w:rsidR="00B17DF3" w:rsidRDefault="00B17DF3" w:rsidP="002528F2">
      <w:pPr>
        <w:rPr>
          <w:rFonts w:ascii="Arial" w:hAnsi="Arial" w:cs="Arial"/>
          <w:b/>
          <w:sz w:val="24"/>
          <w:szCs w:val="24"/>
        </w:rPr>
      </w:pPr>
    </w:p>
    <w:p w:rsidR="00B17DF3" w:rsidRDefault="00B17DF3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View employee</w:t>
      </w:r>
    </w:p>
    <w:p w:rsidR="002528F2" w:rsidRDefault="00944183" w:rsidP="002528F2">
      <w:r>
        <w:object w:dxaOrig="4335" w:dyaOrig="10605">
          <v:shape id="_x0000_i1035" type="#_x0000_t75" style="width:216.75pt;height:530.25pt" o:ole="">
            <v:imagedata r:id="rId25" o:title=""/>
          </v:shape>
          <o:OLEObject Type="Embed" ProgID="Visio.Drawing.15" ShapeID="_x0000_i1035" DrawAspect="Content" ObjectID="_1603193368" r:id="rId26"/>
        </w:object>
      </w:r>
    </w:p>
    <w:p w:rsidR="002528F2" w:rsidRDefault="002528F2" w:rsidP="002528F2"/>
    <w:p w:rsidR="002528F2" w:rsidRDefault="002528F2" w:rsidP="002528F2"/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</w:p>
    <w:p w:rsidR="00B17DF3" w:rsidRDefault="00B17DF3" w:rsidP="002528F2">
      <w:pPr>
        <w:rPr>
          <w:rFonts w:ascii="Arial" w:hAnsi="Arial" w:cs="Arial"/>
          <w:b/>
          <w:sz w:val="24"/>
          <w:szCs w:val="24"/>
        </w:rPr>
      </w:pPr>
    </w:p>
    <w:p w:rsidR="00B17DF3" w:rsidRDefault="00B17DF3" w:rsidP="002528F2">
      <w:pPr>
        <w:rPr>
          <w:rFonts w:ascii="Arial" w:hAnsi="Arial" w:cs="Arial"/>
          <w:b/>
          <w:sz w:val="24"/>
          <w:szCs w:val="24"/>
        </w:rPr>
      </w:pPr>
    </w:p>
    <w:p w:rsidR="00B17DF3" w:rsidRDefault="00B17DF3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View Comment</w:t>
      </w:r>
    </w:p>
    <w:p w:rsidR="002528F2" w:rsidRDefault="005B1AC4" w:rsidP="002528F2">
      <w:r>
        <w:object w:dxaOrig="4335" w:dyaOrig="10605">
          <v:shape id="_x0000_i1036" type="#_x0000_t75" style="width:216.75pt;height:530.25pt" o:ole="">
            <v:imagedata r:id="rId27" o:title=""/>
          </v:shape>
          <o:OLEObject Type="Embed" ProgID="Visio.Drawing.15" ShapeID="_x0000_i1036" DrawAspect="Content" ObjectID="_1603193369" r:id="rId28"/>
        </w:object>
      </w: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</w:p>
    <w:p w:rsidR="00B17DF3" w:rsidRDefault="00B17DF3" w:rsidP="002528F2">
      <w:pPr>
        <w:rPr>
          <w:rFonts w:ascii="Arial" w:hAnsi="Arial" w:cs="Arial"/>
          <w:b/>
          <w:sz w:val="24"/>
          <w:szCs w:val="24"/>
        </w:rPr>
      </w:pPr>
    </w:p>
    <w:p w:rsidR="00B17DF3" w:rsidRDefault="00B17DF3" w:rsidP="002528F2">
      <w:pPr>
        <w:rPr>
          <w:rFonts w:ascii="Arial" w:hAnsi="Arial" w:cs="Arial"/>
          <w:b/>
          <w:sz w:val="24"/>
          <w:szCs w:val="24"/>
        </w:rPr>
      </w:pPr>
    </w:p>
    <w:p w:rsidR="00B17DF3" w:rsidRDefault="00B17DF3" w:rsidP="002528F2">
      <w:pPr>
        <w:rPr>
          <w:rFonts w:ascii="Arial" w:hAnsi="Arial" w:cs="Arial"/>
          <w:b/>
          <w:sz w:val="24"/>
          <w:szCs w:val="24"/>
        </w:rPr>
      </w:pPr>
    </w:p>
    <w:p w:rsidR="00B17DF3" w:rsidRDefault="00B17DF3" w:rsidP="002528F2">
      <w:pPr>
        <w:rPr>
          <w:rFonts w:ascii="Arial" w:hAnsi="Arial" w:cs="Arial"/>
          <w:b/>
          <w:sz w:val="24"/>
          <w:szCs w:val="24"/>
        </w:rPr>
      </w:pPr>
    </w:p>
    <w:p w:rsidR="00B17DF3" w:rsidRDefault="00B17DF3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dd Service</w:t>
      </w:r>
    </w:p>
    <w:p w:rsidR="002528F2" w:rsidRDefault="002E0DC0" w:rsidP="002528F2">
      <w:r>
        <w:object w:dxaOrig="4335" w:dyaOrig="10605">
          <v:shape id="_x0000_i1037" type="#_x0000_t75" style="width:216.75pt;height:530.25pt" o:ole="">
            <v:imagedata r:id="rId29" o:title=""/>
          </v:shape>
          <o:OLEObject Type="Embed" ProgID="Visio.Drawing.15" ShapeID="_x0000_i1037" DrawAspect="Content" ObjectID="_1603193370" r:id="rId30"/>
        </w:object>
      </w:r>
    </w:p>
    <w:p w:rsidR="002528F2" w:rsidRDefault="002528F2" w:rsidP="002528F2"/>
    <w:p w:rsidR="00B17DF3" w:rsidRDefault="00B17DF3" w:rsidP="002528F2">
      <w:pPr>
        <w:rPr>
          <w:rFonts w:ascii="Arial" w:hAnsi="Arial" w:cs="Arial"/>
          <w:b/>
          <w:sz w:val="24"/>
          <w:szCs w:val="24"/>
        </w:rPr>
      </w:pPr>
    </w:p>
    <w:p w:rsidR="00B17DF3" w:rsidRDefault="00B17DF3" w:rsidP="002528F2">
      <w:pPr>
        <w:rPr>
          <w:rFonts w:ascii="Arial" w:hAnsi="Arial" w:cs="Arial"/>
          <w:b/>
          <w:sz w:val="24"/>
          <w:szCs w:val="24"/>
        </w:rPr>
      </w:pPr>
    </w:p>
    <w:p w:rsidR="00B17DF3" w:rsidRDefault="00B17DF3" w:rsidP="002528F2">
      <w:pPr>
        <w:rPr>
          <w:rFonts w:ascii="Arial" w:hAnsi="Arial" w:cs="Arial"/>
          <w:b/>
          <w:sz w:val="24"/>
          <w:szCs w:val="24"/>
        </w:rPr>
      </w:pPr>
    </w:p>
    <w:p w:rsidR="00B17DF3" w:rsidRDefault="00B17DF3" w:rsidP="002528F2">
      <w:pPr>
        <w:rPr>
          <w:rFonts w:ascii="Arial" w:hAnsi="Arial" w:cs="Arial"/>
          <w:b/>
          <w:sz w:val="24"/>
          <w:szCs w:val="24"/>
        </w:rPr>
      </w:pPr>
    </w:p>
    <w:p w:rsidR="00B17DF3" w:rsidRDefault="00B17DF3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update Service</w:t>
      </w:r>
    </w:p>
    <w:p w:rsidR="002528F2" w:rsidRDefault="002528F2" w:rsidP="002528F2"/>
    <w:p w:rsidR="002528F2" w:rsidRDefault="005B1AC4" w:rsidP="002528F2">
      <w:r>
        <w:object w:dxaOrig="4335" w:dyaOrig="10605">
          <v:shape id="_x0000_i1038" type="#_x0000_t75" style="width:216.75pt;height:530.25pt" o:ole="">
            <v:imagedata r:id="rId31" o:title=""/>
          </v:shape>
          <o:OLEObject Type="Embed" ProgID="Visio.Drawing.15" ShapeID="_x0000_i1038" DrawAspect="Content" ObjectID="_1603193371" r:id="rId32"/>
        </w:object>
      </w:r>
    </w:p>
    <w:p w:rsidR="002528F2" w:rsidRDefault="002528F2" w:rsidP="002528F2"/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view Report</w:t>
      </w: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4F71D3" w:rsidP="00CB1623">
      <w:r>
        <w:object w:dxaOrig="4335" w:dyaOrig="10605">
          <v:shape id="_x0000_i1039" type="#_x0000_t75" style="width:216.75pt;height:530.25pt" o:ole="">
            <v:imagedata r:id="rId33" o:title=""/>
          </v:shape>
          <o:OLEObject Type="Embed" ProgID="Visio.Drawing.15" ShapeID="_x0000_i1039" DrawAspect="Content" ObjectID="_1603193372" r:id="rId34"/>
        </w:object>
      </w: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2528F2" w:rsidRPr="00127313" w:rsidRDefault="002528F2">
      <w:pPr>
        <w:rPr>
          <w:rFonts w:ascii="Arial" w:hAnsi="Arial" w:cs="Arial"/>
          <w:b/>
          <w:sz w:val="24"/>
          <w:szCs w:val="24"/>
        </w:rPr>
      </w:pPr>
      <w:bookmarkStart w:id="0" w:name="_GoBack"/>
      <w:bookmarkEnd w:id="0"/>
    </w:p>
    <w:sectPr w:rsidR="002528F2" w:rsidRPr="0012731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7313"/>
    <w:rsid w:val="00050AF3"/>
    <w:rsid w:val="00060961"/>
    <w:rsid w:val="000F78E0"/>
    <w:rsid w:val="00127313"/>
    <w:rsid w:val="001B3C03"/>
    <w:rsid w:val="002528F2"/>
    <w:rsid w:val="00275687"/>
    <w:rsid w:val="002C0915"/>
    <w:rsid w:val="002E0DC0"/>
    <w:rsid w:val="002F4F5C"/>
    <w:rsid w:val="004F71D3"/>
    <w:rsid w:val="005B1AC4"/>
    <w:rsid w:val="008560B2"/>
    <w:rsid w:val="00865F03"/>
    <w:rsid w:val="00944183"/>
    <w:rsid w:val="00950F09"/>
    <w:rsid w:val="00982B6B"/>
    <w:rsid w:val="00B17DF3"/>
    <w:rsid w:val="00B85ACF"/>
    <w:rsid w:val="00CB1623"/>
    <w:rsid w:val="00D10B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3577ACFF"/>
  <w15:chartTrackingRefBased/>
  <w15:docId w15:val="{5110906E-33A0-44B5-82CF-3C0BF7FC4F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4.vsdx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32" Type="http://schemas.openxmlformats.org/officeDocument/2006/relationships/package" Target="embeddings/Microsoft_Visio_Drawing13.vsdx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1.vsdx"/><Relationship Id="rId36" Type="http://schemas.openxmlformats.org/officeDocument/2006/relationships/theme" Target="theme/theme1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2.vsdx"/><Relationship Id="rId35" Type="http://schemas.openxmlformats.org/officeDocument/2006/relationships/fontTable" Target="fontTable.xml"/><Relationship Id="rId8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50EC4A-867A-483A-BB2E-61726006F9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</TotalTime>
  <Pages>15</Pages>
  <Words>132</Words>
  <Characters>756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1</cp:revision>
  <dcterms:created xsi:type="dcterms:W3CDTF">2018-09-27T10:16:00Z</dcterms:created>
  <dcterms:modified xsi:type="dcterms:W3CDTF">2018-11-08T12:39:00Z</dcterms:modified>
</cp:coreProperties>
</file>